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622617705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D40463">
            <w:tc>
              <w:tcPr>
                <w:tcW w:w="10296" w:type="dxa"/>
              </w:tcPr>
              <w:p w:rsidR="00D40463" w:rsidRDefault="00D40463" w:rsidP="00D40463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E2A92B6DE3FD4777A859B74BE0E89D68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D40463">
            <w:tc>
              <w:tcPr>
                <w:tcW w:w="0" w:type="auto"/>
                <w:vAlign w:val="bottom"/>
              </w:tcPr>
              <w:p w:rsidR="00D40463" w:rsidRDefault="00D40463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2131EC74055C42D786D17D6F6959B6F7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SupportedPeopleManagement</w:t>
                    </w:r>
                    <w:proofErr w:type="spellEnd"/>
                  </w:sdtContent>
                </w:sdt>
              </w:p>
            </w:tc>
          </w:tr>
          <w:tr w:rsidR="00D40463">
            <w:trPr>
              <w:trHeight w:val="1152"/>
            </w:trPr>
            <w:tc>
              <w:tcPr>
                <w:tcW w:w="0" w:type="auto"/>
                <w:vAlign w:val="bottom"/>
              </w:tcPr>
              <w:p w:rsidR="00D40463" w:rsidRDefault="00D40463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3602298B857542DFB3219C1F525C0F38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D40463" w:rsidRDefault="00D40463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EAB0ADD" wp14:editId="52CC7B1A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99B84D7" wp14:editId="2E43F144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D40463" w:rsidRDefault="00D40463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40463" w:rsidRDefault="00D40463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F8B8A47" wp14:editId="2744B8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1255F171" wp14:editId="061C354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86EB0" w:rsidRDefault="00386EB0" w:rsidP="00386EB0">
          <w:pPr>
            <w:pStyle w:val="TOCHeading"/>
          </w:pPr>
          <w:r>
            <w:t>Contents</w:t>
          </w:r>
          <w:bookmarkStart w:id="0" w:name="_GoBack"/>
          <w:bookmarkEnd w:id="0"/>
        </w:p>
        <w:p w:rsidR="00386EB0" w:rsidRPr="009B4CE1" w:rsidRDefault="00386EB0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6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3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7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48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0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5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2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6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4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7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5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7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386EB0" w:rsidRPr="009B4CE1" w:rsidRDefault="00932263" w:rsidP="00386EB0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86EB0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86EB0" w:rsidRPr="009B4CE1">
              <w:rPr>
                <w:rFonts w:eastAsiaTheme="minorEastAsia"/>
                <w:noProof/>
              </w:rPr>
              <w:tab/>
            </w:r>
            <w:r w:rsidR="00386EB0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86EB0" w:rsidRPr="009B4CE1">
              <w:rPr>
                <w:noProof/>
                <w:webHidden/>
              </w:rPr>
              <w:tab/>
            </w:r>
            <w:r w:rsidR="00386EB0" w:rsidRPr="009B4CE1">
              <w:rPr>
                <w:noProof/>
                <w:webHidden/>
              </w:rPr>
              <w:fldChar w:fldCharType="begin"/>
            </w:r>
            <w:r w:rsidR="00386EB0" w:rsidRPr="009B4CE1">
              <w:rPr>
                <w:noProof/>
                <w:webHidden/>
              </w:rPr>
              <w:instrText xml:space="preserve"> PAGEREF _Toc324334956 \h </w:instrText>
            </w:r>
            <w:r w:rsidR="00386EB0" w:rsidRPr="009B4CE1">
              <w:rPr>
                <w:noProof/>
                <w:webHidden/>
              </w:rPr>
            </w:r>
            <w:r w:rsidR="00386EB0" w:rsidRPr="009B4CE1">
              <w:rPr>
                <w:noProof/>
                <w:webHidden/>
              </w:rPr>
              <w:fldChar w:fldCharType="separate"/>
            </w:r>
            <w:r w:rsidR="00386EB0">
              <w:rPr>
                <w:noProof/>
                <w:webHidden/>
              </w:rPr>
              <w:t>8</w:t>
            </w:r>
            <w:r w:rsidR="00386EB0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86EB0" w:rsidP="00386EB0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336133" w:rsidRDefault="00336133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08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09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450A14">
          <w:rPr>
            <w:rStyle w:val="Hyperlink"/>
            <w:rFonts w:ascii="Arial" w:hAnsi="Arial" w:cs="Arial"/>
            <w:i/>
            <w:szCs w:val="24"/>
          </w:rPr>
          <w:t>SupportedPeopl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0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59"/>
        <w:gridCol w:w="3849"/>
      </w:tblGrid>
      <w:tr w:rsidR="00821114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821114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821114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21114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21114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21114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21114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21114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21114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Pr="00C1233F" w:rsidRDefault="004605B8" w:rsidP="00821114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821114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53"/>
        <w:gridCol w:w="3555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450A14">
              <w:rPr>
                <w:rFonts w:ascii="Arial" w:hAnsi="Arial" w:cs="Arial"/>
                <w:b/>
                <w:i/>
              </w:rPr>
              <w:t>SupportedPeopl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A6AE5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A6AE5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A6AE5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lastRenderedPageBreak/>
              <w:t>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17"/>
        <w:gridCol w:w="4191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A6AE5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A6AE5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A6AE5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A6AE5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9A6AE5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450A14">
              <w:rPr>
                <w:rFonts w:ascii="Arial" w:hAnsi="Arial" w:cs="Arial"/>
              </w:rPr>
              <w:t>SupportedPeopl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0124F">
              <w:rPr>
                <w:rFonts w:ascii="Consolas" w:hAnsi="Consolas" w:cs="Consolas"/>
                <w:color w:val="2B91AF"/>
                <w:sz w:val="21"/>
                <w:szCs w:val="19"/>
              </w:rPr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47"/>
        <w:gridCol w:w="4261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536E5" w:rsidRPr="00FB3B19">
              <w:rPr>
                <w:color w:val="1F497D" w:themeColor="text2"/>
              </w:rPr>
              <w:t>int</w:t>
            </w:r>
            <w:proofErr w:type="spellEnd"/>
            <w:r w:rsidR="001536E5">
              <w:t xml:space="preserve"> </w:t>
            </w:r>
            <w:proofErr w:type="spellStart"/>
            <w:r w:rsidR="001536E5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536E5" w:rsidRPr="00FB3B19">
              <w:rPr>
                <w:color w:val="1F497D" w:themeColor="text2"/>
              </w:rPr>
              <w:t>int</w:t>
            </w:r>
            <w:proofErr w:type="spellEnd"/>
            <w:r w:rsidR="001536E5">
              <w:t xml:space="preserve"> </w:t>
            </w:r>
            <w:proofErr w:type="spellStart"/>
            <w:r w:rsidR="001536E5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proofErr w:type="spellStart"/>
            <w:r>
              <w:rPr>
                <w:rFonts w:ascii="Arial" w:hAnsi="Arial" w:cs="Arial"/>
              </w:rPr>
              <w:t>Upda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 w:rsidRPr="00FB3B19">
              <w:rPr>
                <w:color w:val="1F497D" w:themeColor="text2"/>
              </w:rPr>
              <w:t>int</w:t>
            </w:r>
            <w:proofErr w:type="spellEnd"/>
            <w:r w:rsidR="0000124F">
              <w:t xml:space="preserve"> </w:t>
            </w:r>
            <w:proofErr w:type="spellStart"/>
            <w:r w:rsidR="0000124F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0124F" w:rsidRDefault="009673BD" w:rsidP="0000124F">
            <w:proofErr w:type="spellStart"/>
            <w:r>
              <w:rPr>
                <w:rFonts w:ascii="Arial" w:hAnsi="Arial" w:cs="Arial"/>
              </w:rPr>
              <w:t>DeleteHRM_</w:t>
            </w:r>
            <w:r w:rsidR="00450A14">
              <w:rPr>
                <w:rFonts w:ascii="Arial" w:hAnsi="Arial" w:cs="Arial"/>
              </w:rPr>
              <w:t>SupportedPeopl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0124F" w:rsidRPr="00FB3B19">
              <w:rPr>
                <w:color w:val="1F497D" w:themeColor="text2"/>
              </w:rPr>
              <w:t>int</w:t>
            </w:r>
            <w:proofErr w:type="spellEnd"/>
            <w:r w:rsidR="0000124F">
              <w:t xml:space="preserve"> </w:t>
            </w:r>
            <w:proofErr w:type="spellStart"/>
            <w:r w:rsidR="0000124F" w:rsidRPr="0047769B">
              <w:t>SupportedPeopl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9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93"/>
      <w:r>
        <w:rPr>
          <w:rFonts w:ascii="Arial" w:hAnsi="Arial" w:cs="Arial"/>
        </w:rPr>
        <w:lastRenderedPageBreak/>
        <w:t xml:space="preserve">Client </w:t>
      </w:r>
      <w:r w:rsidR="00B81DD7" w:rsidRPr="00E5022F">
        <w:rPr>
          <w:rFonts w:ascii="Arial" w:hAnsi="Arial" w:cs="Arial"/>
        </w:rPr>
        <w:t>Class Diagram</w:t>
      </w:r>
      <w:bookmarkEnd w:id="6"/>
    </w:p>
    <w:p w:rsidR="00E5022F" w:rsidRDefault="00666F17" w:rsidP="00E5022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9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95"/>
      <w:r>
        <w:rPr>
          <w:rFonts w:ascii="Arial" w:hAnsi="Arial" w:cs="Arial"/>
        </w:rPr>
        <w:t>Business Class Diagram</w:t>
      </w:r>
      <w:bookmarkEnd w:id="8"/>
    </w:p>
    <w:p w:rsidR="00E5022F" w:rsidRDefault="00666F17" w:rsidP="00E5022F">
      <w:pPr>
        <w:pStyle w:val="ListParagraph"/>
        <w:ind w:left="990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427C7F" w:rsidRPr="00E5022F" w:rsidRDefault="00427C7F" w:rsidP="00E5022F">
      <w:pPr>
        <w:pStyle w:val="ListParagraph"/>
        <w:ind w:left="990"/>
        <w:rPr>
          <w:rFonts w:ascii="Arial" w:hAnsi="Arial" w:cs="Arial"/>
        </w:rPr>
      </w:pPr>
    </w:p>
    <w:p w:rsidR="00E5022F" w:rsidRDefault="00E5022F" w:rsidP="00E5022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096"/>
      <w:r>
        <w:rPr>
          <w:rFonts w:ascii="Arial" w:hAnsi="Arial" w:cs="Arial"/>
        </w:rPr>
        <w:t>Entity Diagram</w:t>
      </w:r>
      <w:bookmarkEnd w:id="9"/>
      <w:r>
        <w:rPr>
          <w:rFonts w:ascii="Arial" w:hAnsi="Arial" w:cs="Arial"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7"/>
        <w:gridCol w:w="4699"/>
      </w:tblGrid>
      <w:tr w:rsidR="00427C7F" w:rsidTr="00427C7F"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005159C3" wp14:editId="4BED3D1F">
                  <wp:extent cx="29813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813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27C7F" w:rsidRDefault="00427C7F" w:rsidP="00427C7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74E9957" wp14:editId="4D5D86FB">
                  <wp:extent cx="2867025" cy="3409950"/>
                  <wp:effectExtent l="0" t="0" r="9525" b="0"/>
                  <wp:docPr id="3" name="Picture 3" descr="C:\Users\DangNguyen\Desktop\HRM Image\HRM_Suppor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DangNguyen\Desktop\HRM Image\HRM_Suppor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7C7F" w:rsidRPr="00427C7F" w:rsidRDefault="00427C7F" w:rsidP="00427C7F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Default="00427C7F" w:rsidP="00B51D5C">
      <w:pPr>
        <w:spacing w:after="0"/>
        <w:rPr>
          <w:rFonts w:ascii="Arial" w:hAnsi="Arial" w:cs="Arial"/>
        </w:rPr>
      </w:pPr>
    </w:p>
    <w:p w:rsidR="00427C7F" w:rsidRPr="00C1233F" w:rsidRDefault="00427C7F" w:rsidP="00B51D5C">
      <w:pPr>
        <w:spacing w:after="0"/>
        <w:rPr>
          <w:rFonts w:ascii="Arial" w:hAnsi="Arial" w:cs="Arial"/>
        </w:rPr>
      </w:pPr>
    </w:p>
    <w:p w:rsidR="00B81DD7" w:rsidRPr="00427C7F" w:rsidRDefault="00C1233F" w:rsidP="00427C7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27C7F">
        <w:rPr>
          <w:rFonts w:ascii="Arial" w:hAnsi="Arial" w:cs="Arial"/>
        </w:rPr>
        <w:t xml:space="preserve"> </w:t>
      </w:r>
      <w:bookmarkStart w:id="10" w:name="_Toc324338097"/>
      <w:r w:rsidR="00B81DD7" w:rsidRPr="00427C7F">
        <w:rPr>
          <w:rFonts w:ascii="Arial" w:hAnsi="Arial" w:cs="Arial"/>
        </w:rPr>
        <w:t>Sequence</w:t>
      </w:r>
      <w:bookmarkEnd w:id="10"/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098"/>
      <w:r>
        <w:rPr>
          <w:rFonts w:ascii="Arial" w:hAnsi="Arial" w:cs="Arial"/>
        </w:rPr>
        <w:t xml:space="preserve">Lis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1"/>
    </w:p>
    <w:p w:rsidR="00CB2B43" w:rsidRDefault="00986A68" w:rsidP="00F57F19">
      <w:pPr>
        <w:spacing w:after="0"/>
      </w:pPr>
      <w:r>
        <w:object w:dxaOrig="1689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423.1pt" o:ole="">
            <v:imagedata r:id="rId21" o:title=""/>
          </v:shape>
          <o:OLEObject Type="Embed" ProgID="Visio.Drawing.11" ShapeID="_x0000_i1025" DrawAspect="Content" ObjectID="_1400410087" r:id="rId22"/>
        </w:object>
      </w: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Default="00427C7F" w:rsidP="00F57F19">
      <w:pPr>
        <w:spacing w:after="0"/>
      </w:pPr>
    </w:p>
    <w:p w:rsidR="00427C7F" w:rsidRPr="00F57F19" w:rsidRDefault="00427C7F" w:rsidP="00F57F19">
      <w:pPr>
        <w:spacing w:after="0"/>
        <w:rPr>
          <w:rFonts w:ascii="Arial" w:hAnsi="Arial" w:cs="Arial"/>
        </w:rPr>
      </w:pPr>
    </w:p>
    <w:p w:rsidR="00CB2B43" w:rsidRDefault="00CB2B43" w:rsidP="00427C7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99"/>
      <w:r>
        <w:rPr>
          <w:rFonts w:ascii="Arial" w:hAnsi="Arial" w:cs="Arial"/>
        </w:rPr>
        <w:t xml:space="preserve">Edit </w:t>
      </w:r>
      <w:proofErr w:type="spellStart"/>
      <w:r w:rsidR="00450A14">
        <w:rPr>
          <w:rFonts w:ascii="Arial" w:hAnsi="Arial" w:cs="Arial"/>
        </w:rPr>
        <w:t>SupportedPeople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7C6F62" w:rsidRPr="00F57F19" w:rsidRDefault="00986A68" w:rsidP="00F57F19">
      <w:pPr>
        <w:spacing w:after="0"/>
        <w:rPr>
          <w:rFonts w:ascii="Arial" w:hAnsi="Arial" w:cs="Arial"/>
        </w:rPr>
      </w:pPr>
      <w:r>
        <w:object w:dxaOrig="16317" w:dyaOrig="12537">
          <v:shape id="_x0000_i1026" type="#_x0000_t75" style="width:467.5pt;height:359.2pt" o:ole="">
            <v:imagedata r:id="rId23" o:title=""/>
          </v:shape>
          <o:OLEObject Type="Embed" ProgID="Visio.Drawing.11" ShapeID="_x0000_i1026" DrawAspect="Content" ObjectID="_1400410088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2263" w:rsidRDefault="00932263" w:rsidP="00B81DD7">
      <w:pPr>
        <w:spacing w:after="0" w:line="240" w:lineRule="auto"/>
      </w:pPr>
      <w:r>
        <w:separator/>
      </w:r>
    </w:p>
  </w:endnote>
  <w:endnote w:type="continuationSeparator" w:id="0">
    <w:p w:rsidR="00932263" w:rsidRDefault="0093226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D40463">
      <w:tc>
        <w:tcPr>
          <w:tcW w:w="918" w:type="dxa"/>
        </w:tcPr>
        <w:p w:rsidR="00D40463" w:rsidRDefault="00D40463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D40463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D40463" w:rsidRDefault="00D40463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2263" w:rsidRDefault="00932263" w:rsidP="00B81DD7">
      <w:pPr>
        <w:spacing w:after="0" w:line="240" w:lineRule="auto"/>
      </w:pPr>
      <w:r>
        <w:separator/>
      </w:r>
    </w:p>
  </w:footnote>
  <w:footnote w:type="continuationSeparator" w:id="0">
    <w:p w:rsidR="00932263" w:rsidRDefault="00932263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0463" w:rsidRDefault="00D40463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F2519DA66D77405EA3AE6A4B26D9EADB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EB6EF79F68DE4BE5B71601B145B43EB9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F9427D0"/>
    <w:multiLevelType w:val="multilevel"/>
    <w:tmpl w:val="2AEC2B5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0124F"/>
    <w:rsid w:val="000930AC"/>
    <w:rsid w:val="000C4381"/>
    <w:rsid w:val="000E3FBB"/>
    <w:rsid w:val="00130673"/>
    <w:rsid w:val="001536E5"/>
    <w:rsid w:val="00182C6E"/>
    <w:rsid w:val="002720EF"/>
    <w:rsid w:val="00290E7F"/>
    <w:rsid w:val="002C2F51"/>
    <w:rsid w:val="002E4914"/>
    <w:rsid w:val="002F21F0"/>
    <w:rsid w:val="00336133"/>
    <w:rsid w:val="003364F5"/>
    <w:rsid w:val="00351906"/>
    <w:rsid w:val="00386EB0"/>
    <w:rsid w:val="0039629D"/>
    <w:rsid w:val="003A4102"/>
    <w:rsid w:val="00427C7F"/>
    <w:rsid w:val="00450A14"/>
    <w:rsid w:val="004605B8"/>
    <w:rsid w:val="004D3295"/>
    <w:rsid w:val="00516E5A"/>
    <w:rsid w:val="005616B6"/>
    <w:rsid w:val="00583321"/>
    <w:rsid w:val="005A21E5"/>
    <w:rsid w:val="0062212E"/>
    <w:rsid w:val="00666F17"/>
    <w:rsid w:val="006A3BC2"/>
    <w:rsid w:val="006A7068"/>
    <w:rsid w:val="006B57F8"/>
    <w:rsid w:val="006C35BD"/>
    <w:rsid w:val="007065B6"/>
    <w:rsid w:val="007C698C"/>
    <w:rsid w:val="007C6F62"/>
    <w:rsid w:val="007F1468"/>
    <w:rsid w:val="00802557"/>
    <w:rsid w:val="00821114"/>
    <w:rsid w:val="008903F3"/>
    <w:rsid w:val="008B049B"/>
    <w:rsid w:val="008C517F"/>
    <w:rsid w:val="008C79ED"/>
    <w:rsid w:val="00932263"/>
    <w:rsid w:val="009673BD"/>
    <w:rsid w:val="0098261B"/>
    <w:rsid w:val="00986A68"/>
    <w:rsid w:val="009A6AE5"/>
    <w:rsid w:val="009B390F"/>
    <w:rsid w:val="009B6BD8"/>
    <w:rsid w:val="009D277E"/>
    <w:rsid w:val="009D3B62"/>
    <w:rsid w:val="009E7922"/>
    <w:rsid w:val="00A05ACF"/>
    <w:rsid w:val="00A11E81"/>
    <w:rsid w:val="00A22CF1"/>
    <w:rsid w:val="00A60AF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E2E50"/>
    <w:rsid w:val="00C1233F"/>
    <w:rsid w:val="00C76E63"/>
    <w:rsid w:val="00CB2B43"/>
    <w:rsid w:val="00CC07ED"/>
    <w:rsid w:val="00D40463"/>
    <w:rsid w:val="00D5322C"/>
    <w:rsid w:val="00D9016F"/>
    <w:rsid w:val="00DB41A7"/>
    <w:rsid w:val="00DE0D27"/>
    <w:rsid w:val="00E5022F"/>
    <w:rsid w:val="00EB0C02"/>
    <w:rsid w:val="00EC69E9"/>
    <w:rsid w:val="00F15EDE"/>
    <w:rsid w:val="00F57F19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86EB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86EB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D4046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D4046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046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D4046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86EB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86EB0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D4046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D4046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046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D4046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E2A92B6DE3FD4777A859B74BE0E89D6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4C49057-3269-4E4B-A076-0CFA995FB804}"/>
      </w:docPartPr>
      <w:docPartBody>
        <w:p w:rsidR="00000000" w:rsidRDefault="00B31027" w:rsidP="00B31027">
          <w:pPr>
            <w:pStyle w:val="E2A92B6DE3FD4777A859B74BE0E89D68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2131EC74055C42D786D17D6F6959B6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D98CBCF-3CD8-4EC3-B186-EBEB0DFCFCCC}"/>
      </w:docPartPr>
      <w:docPartBody>
        <w:p w:rsidR="00000000" w:rsidRDefault="00B31027" w:rsidP="00B31027">
          <w:pPr>
            <w:pStyle w:val="2131EC74055C42D786D17D6F6959B6F7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3602298B857542DFB3219C1F525C0F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6471F4-CE2F-47CF-B5E6-59B7B81FFD0F}"/>
      </w:docPartPr>
      <w:docPartBody>
        <w:p w:rsidR="00000000" w:rsidRDefault="00B31027" w:rsidP="00B31027">
          <w:pPr>
            <w:pStyle w:val="3602298B857542DFB3219C1F525C0F38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1027"/>
    <w:rsid w:val="00486644"/>
    <w:rsid w:val="00B310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A92B6DE3FD4777A859B74BE0E89D68">
    <w:name w:val="E2A92B6DE3FD4777A859B74BE0E89D68"/>
    <w:rsid w:val="00B31027"/>
  </w:style>
  <w:style w:type="paragraph" w:customStyle="1" w:styleId="2131EC74055C42D786D17D6F6959B6F7">
    <w:name w:val="2131EC74055C42D786D17D6F6959B6F7"/>
    <w:rsid w:val="00B31027"/>
  </w:style>
  <w:style w:type="paragraph" w:customStyle="1" w:styleId="3602298B857542DFB3219C1F525C0F38">
    <w:name w:val="3602298B857542DFB3219C1F525C0F38"/>
    <w:rsid w:val="00B31027"/>
  </w:style>
  <w:style w:type="paragraph" w:customStyle="1" w:styleId="F2519DA66D77405EA3AE6A4B26D9EADB">
    <w:name w:val="F2519DA66D77405EA3AE6A4B26D9EADB"/>
    <w:rsid w:val="00B31027"/>
  </w:style>
  <w:style w:type="paragraph" w:customStyle="1" w:styleId="EB6EF79F68DE4BE5B71601B145B43EB9">
    <w:name w:val="EB6EF79F68DE4BE5B71601B145B43EB9"/>
    <w:rsid w:val="00B3102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A92B6DE3FD4777A859B74BE0E89D68">
    <w:name w:val="E2A92B6DE3FD4777A859B74BE0E89D68"/>
    <w:rsid w:val="00B31027"/>
  </w:style>
  <w:style w:type="paragraph" w:customStyle="1" w:styleId="2131EC74055C42D786D17D6F6959B6F7">
    <w:name w:val="2131EC74055C42D786D17D6F6959B6F7"/>
    <w:rsid w:val="00B31027"/>
  </w:style>
  <w:style w:type="paragraph" w:customStyle="1" w:styleId="3602298B857542DFB3219C1F525C0F38">
    <w:name w:val="3602298B857542DFB3219C1F525C0F38"/>
    <w:rsid w:val="00B31027"/>
  </w:style>
  <w:style w:type="paragraph" w:customStyle="1" w:styleId="F2519DA66D77405EA3AE6A4B26D9EADB">
    <w:name w:val="F2519DA66D77405EA3AE6A4B26D9EADB"/>
    <w:rsid w:val="00B31027"/>
  </w:style>
  <w:style w:type="paragraph" w:customStyle="1" w:styleId="EB6EF79F68DE4BE5B71601B145B43EB9">
    <w:name w:val="EB6EF79F68DE4BE5B71601B145B43EB9"/>
    <w:rsid w:val="00B3102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126508A-9D03-484D-8320-0BFACEA57C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2</TotalTime>
  <Pages>1</Pages>
  <Words>639</Words>
  <Characters>3646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SupportedPeopleManagement</dc:subject>
  <dc:creator>DangNguyen</dc:creator>
  <cp:keywords/>
  <dc:description/>
  <cp:lastModifiedBy>HONGNHUNG</cp:lastModifiedBy>
  <cp:revision>45</cp:revision>
  <dcterms:created xsi:type="dcterms:W3CDTF">2012-04-10T19:01:00Z</dcterms:created>
  <dcterms:modified xsi:type="dcterms:W3CDTF">2012-06-05T07:02:00Z</dcterms:modified>
</cp:coreProperties>
</file>